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rPr>
          <w:lang w:val="en-US"/>
        </w:rPr>
      </w:pPr>
      <w:r>
        <w:rPr>
          <w:lang w:val="en-US"/>
        </w:rPr>
        <w:t>--</w:t>
      </w:r>
    </w:p>
    <w:p>
      <w:pPr/>
    </w:p>
    <w:p>
      <w:pPr>
        <w:numPr>
          <w:ilvl w:val="0"/>
          <w:numId w:val="1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sql数据库</w:t>
      </w: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ER</w:t>
      </w:r>
      <w:r>
        <w:rPr>
          <w:rFonts w:hint="eastAsia"/>
          <w:b/>
          <w:bCs/>
          <w:sz w:val="32"/>
          <w:szCs w:val="32"/>
          <w:lang w:val="en-US" w:eastAsia="zh-CN"/>
        </w:rPr>
        <w:tab/>
      </w:r>
      <w:r>
        <w:rPr>
          <w:rFonts w:hint="eastAsia"/>
          <w:b/>
          <w:bCs/>
          <w:sz w:val="32"/>
          <w:szCs w:val="32"/>
          <w:lang w:val="en-US" w:eastAsia="zh-CN"/>
        </w:rPr>
        <w:t>图</w:t>
      </w: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object>
          <v:shape id="_x0000_i1026" o:spt="75" type="#_x0000_t75" style="height:354.1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/>
        </w:object>
      </w: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8595" cy="3712845"/>
            <wp:effectExtent l="0" t="0" r="8255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12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numPr>
          <w:ilvl w:val="0"/>
          <w:numId w:val="2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eastAsia="zh-CN"/>
        </w:rPr>
        <w:t>用户表</w:t>
      </w:r>
      <w:r>
        <w:rPr>
          <w:rFonts w:hint="eastAsia"/>
          <w:b/>
          <w:bCs/>
          <w:lang w:val="en-US" w:eastAsia="zh-CN"/>
        </w:rPr>
        <w:t xml:space="preserve"> user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user_na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archar(60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user_account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60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账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user_email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text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user_passwor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create_d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创建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st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char(1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状态码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2）登录记录表 login_record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l_record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login_d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登录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login_ip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登录ip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3）文件</w:t>
      </w:r>
      <w:bookmarkStart w:id="0" w:name="_GoBack"/>
      <w:bookmarkEnd w:id="0"/>
      <w:r>
        <w:rPr>
          <w:rFonts w:hint="eastAsia"/>
          <w:b/>
          <w:bCs/>
          <w:lang w:val="en-US" w:eastAsia="zh-CN"/>
        </w:rPr>
        <w:t>表 file</w:t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_record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_record_typ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char(1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记录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ile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2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ile_na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text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ile_typ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ile_siz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oubl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default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ile_path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200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upload_d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上传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st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char(1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状态码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4）用户网盘表 disk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字段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disk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网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apacity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oubl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空间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vailable_siz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oubl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可用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reate_d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创建日期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5）下载记录表 download_record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字段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d_record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_record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download_d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下载时间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6）上传记录表 upload_record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字段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_record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上传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_record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pload_d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上传时间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</w:t>
      </w:r>
      <w:r>
        <w:rPr>
          <w:rFonts w:hint="default"/>
          <w:b/>
          <w:bCs/>
          <w:lang w:val="en-US" w:eastAsia="zh-CN"/>
        </w:rPr>
        <w:t>7</w:t>
      </w:r>
      <w:r>
        <w:rPr>
          <w:rFonts w:hint="eastAsia"/>
          <w:b/>
          <w:bCs/>
          <w:lang w:val="en-US" w:eastAsia="zh-CN"/>
        </w:rPr>
        <w:t>）删除记录表 remove_record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字段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r_record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删除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_record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remove_d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删除时间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8）文件共享表 share_code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字段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ode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共享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od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16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共享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_id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reate_dat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创建时间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9）管理员表 admin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6"/>
        <w:gridCol w:w="1532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字段</w:t>
            </w:r>
          </w:p>
        </w:tc>
        <w:tc>
          <w:tcPr>
            <w:tcW w:w="15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dmin_id</w:t>
            </w:r>
          </w:p>
        </w:tc>
        <w:tc>
          <w:tcPr>
            <w:tcW w:w="15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dmin_account</w:t>
            </w:r>
          </w:p>
        </w:tc>
        <w:tc>
          <w:tcPr>
            <w:tcW w:w="15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管理员账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dmin_password</w:t>
            </w:r>
          </w:p>
        </w:tc>
        <w:tc>
          <w:tcPr>
            <w:tcW w:w="15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管理员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tate</w:t>
            </w:r>
          </w:p>
        </w:tc>
        <w:tc>
          <w:tcPr>
            <w:tcW w:w="15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char(1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账户状态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10）用户管理记录表 user_manage_record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2"/>
        <w:gridCol w:w="1576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字段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m_record_id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_id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dmin_id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m_manage_type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char(1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操作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m_manage_info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text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YES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管理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reate_date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创建日期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（11）文件管理记录表 file_manage_record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2"/>
        <w:gridCol w:w="1576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字段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KEY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m_record_id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RI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_record_id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文件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dmin_id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FK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m_manage_type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char(1)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操作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m_manage_info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text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YES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管理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reate_date</w:t>
            </w:r>
          </w:p>
        </w:tc>
        <w:tc>
          <w:tcPr>
            <w:tcW w:w="157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O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创建日期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MongoDB数据库(GridFS)</w:t>
      </w: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集合files.files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 w:eastAsiaTheme="minor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值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_id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ObjectId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fileName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fileSize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数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fileType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uploadDate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length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数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chunkSize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数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md5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字符串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集合files.chunks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lang w:val="en-US" w:eastAsia="zh-CN"/>
              </w:rPr>
              <w:t>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值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lang w:val="en-US" w:eastAsia="zh-CN"/>
              </w:rPr>
              <w:t>files_id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Object_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lang w:val="en-US" w:eastAsia="zh-CN"/>
              </w:rPr>
              <w:t>n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数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lang w:val="en-US" w:eastAsia="zh-CN"/>
              </w:rPr>
              <w:t>data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2"/>
                <w:szCs w:val="32"/>
                <w:vertAlign w:val="baseline"/>
                <w:lang w:val="en-US" w:eastAsia="zh-CN"/>
              </w:rPr>
              <w:t>字符串</w:t>
            </w:r>
          </w:p>
        </w:tc>
      </w:tr>
    </w:tbl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file_id:块所属文件的元信息</w:t>
      </w: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n：块在文件中的相对位置</w:t>
      </w:r>
      <w:r>
        <w:rPr>
          <w:rFonts w:hint="eastAsia"/>
          <w:b/>
          <w:bCs/>
          <w:sz w:val="32"/>
          <w:szCs w:val="32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data：块所包含的二进制数据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52526035">
    <w:nsid w:val="5693C9D3"/>
    <w:multiLevelType w:val="singleLevel"/>
    <w:tmpl w:val="5693C9D3"/>
    <w:lvl w:ilvl="0" w:tentative="1">
      <w:start w:val="1"/>
      <w:numFmt w:val="chineseCounting"/>
      <w:suff w:val="nothing"/>
      <w:lvlText w:val="(%1)"/>
      <w:lvlJc w:val="left"/>
    </w:lvl>
  </w:abstractNum>
  <w:abstractNum w:abstractNumId="1452518678">
    <w:nsid w:val="5693AD16"/>
    <w:multiLevelType w:val="singleLevel"/>
    <w:tmpl w:val="5693AD16"/>
    <w:lvl w:ilvl="0" w:tentative="1">
      <w:start w:val="1"/>
      <w:numFmt w:val="decimal"/>
      <w:suff w:val="nothing"/>
      <w:lvlText w:val="（%1）"/>
      <w:lvlJc w:val="left"/>
    </w:lvl>
  </w:abstractNum>
  <w:abstractNum w:abstractNumId="1452525288">
    <w:nsid w:val="5693C6E8"/>
    <w:multiLevelType w:val="singleLevel"/>
    <w:tmpl w:val="5693C6E8"/>
    <w:lvl w:ilvl="0" w:tentative="1">
      <w:start w:val="2"/>
      <w:numFmt w:val="chineseCounting"/>
      <w:suff w:val="nothing"/>
      <w:lvlText w:val="（%1）"/>
      <w:lvlJc w:val="left"/>
    </w:lvl>
  </w:abstractNum>
  <w:num w:numId="1">
    <w:abstractNumId w:val="1452526035"/>
  </w:num>
  <w:num w:numId="2">
    <w:abstractNumId w:val="1452518678"/>
  </w:num>
  <w:num w:numId="3">
    <w:abstractNumId w:val="145252528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83D3D64"/>
    <w:rsid w:val="0CC14878"/>
    <w:rsid w:val="0D8B55C6"/>
    <w:rsid w:val="15756040"/>
    <w:rsid w:val="15A21093"/>
    <w:rsid w:val="20EB0691"/>
    <w:rsid w:val="21C02C7A"/>
    <w:rsid w:val="252E7F95"/>
    <w:rsid w:val="292D57B0"/>
    <w:rsid w:val="44277E60"/>
    <w:rsid w:val="51645F08"/>
    <w:rsid w:val="57C2479C"/>
    <w:rsid w:val="6F193452"/>
    <w:rsid w:val="74E17A5A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4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luoguangwei</cp:lastModifiedBy>
  <dcterms:modified xsi:type="dcterms:W3CDTF">2016-01-28T14:31:1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